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84EC6" w:rsidRPr="00184EC6" w:rsidRDefault="00184EC6" w:rsidP="00184EC6">
      <w:pPr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184EC6">
        <w:rPr>
          <w:rFonts w:ascii="Times New Roman" w:hAnsi="Times New Roman" w:cs="Times New Roman"/>
          <w:noProof/>
          <w:sz w:val="24"/>
          <w:szCs w:val="24"/>
        </w:rPr>
        <w:t>Rancangan CDM, PDM, dan ERD</w:t>
      </w:r>
    </w:p>
    <w:p w:rsidR="00184EC6" w:rsidRDefault="00184EC6">
      <w:pPr>
        <w:rPr>
          <w:noProof/>
        </w:rPr>
      </w:pPr>
    </w:p>
    <w:p w:rsidR="00184EC6" w:rsidRDefault="00184EC6">
      <w:pPr>
        <w:rPr>
          <w:noProof/>
        </w:rPr>
      </w:pPr>
    </w:p>
    <w:p w:rsidR="00184EC6" w:rsidRDefault="00184EC6">
      <w:pPr>
        <w:rPr>
          <w:noProof/>
        </w:rPr>
      </w:pPr>
    </w:p>
    <w:p w:rsidR="00184EC6" w:rsidRDefault="00184EC6">
      <w:pPr>
        <w:rPr>
          <w:noProof/>
        </w:rPr>
      </w:pPr>
    </w:p>
    <w:p w:rsidR="0028272E" w:rsidRDefault="00184EC6">
      <w:r>
        <w:rPr>
          <w:noProof/>
        </w:rPr>
        <w:drawing>
          <wp:inline distT="0" distB="0" distL="0" distR="0">
            <wp:extent cx="6108618" cy="3871356"/>
            <wp:effectExtent l="19050" t="0" r="6432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 l="27256" t="26690" r="23428" b="220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8618" cy="38713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4EC6" w:rsidRDefault="00184EC6">
      <w:r>
        <w:rPr>
          <w:noProof/>
        </w:rPr>
        <w:lastRenderedPageBreak/>
        <w:drawing>
          <wp:inline distT="0" distB="0" distL="0" distR="0">
            <wp:extent cx="6234545" cy="4785756"/>
            <wp:effectExtent l="1905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 l="16493" t="15302" r="16302" b="180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0806" cy="47905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4EC6" w:rsidRDefault="00184EC6" w:rsidP="00184EC6">
      <w:pPr>
        <w:jc w:val="center"/>
        <w:rPr>
          <w:rFonts w:ascii="Times New Roman" w:hAnsi="Times New Roman" w:cs="Times New Roman"/>
          <w:sz w:val="24"/>
          <w:szCs w:val="24"/>
        </w:rPr>
      </w:pPr>
      <w:r w:rsidRPr="00184EC6">
        <w:rPr>
          <w:rFonts w:ascii="Times New Roman" w:hAnsi="Times New Roman" w:cs="Times New Roman"/>
          <w:sz w:val="24"/>
          <w:szCs w:val="24"/>
        </w:rPr>
        <w:t>Gambar diatas merupakan rancangan CDM</w:t>
      </w:r>
    </w:p>
    <w:p w:rsidR="002C1FF4" w:rsidRDefault="002C1FF4" w:rsidP="00184EC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184EC6" w:rsidRDefault="00184EC6" w:rsidP="00184EC6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6347876" cy="4714504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 l="18883" t="20641" r="14703" b="170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7875" cy="47145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4EC6" w:rsidRDefault="00184EC6" w:rsidP="00184EC6">
      <w:pPr>
        <w:jc w:val="center"/>
        <w:rPr>
          <w:rFonts w:ascii="Times New Roman" w:hAnsi="Times New Roman" w:cs="Times New Roman"/>
          <w:sz w:val="24"/>
          <w:szCs w:val="24"/>
        </w:rPr>
      </w:pPr>
      <w:r w:rsidRPr="00184EC6">
        <w:rPr>
          <w:rFonts w:ascii="Times New Roman" w:hAnsi="Times New Roman" w:cs="Times New Roman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sz w:val="24"/>
          <w:szCs w:val="24"/>
        </w:rPr>
        <w:t>diatas merupakan rancangan PDM</w:t>
      </w:r>
    </w:p>
    <w:p w:rsidR="00FB10CA" w:rsidRDefault="00FB10CA" w:rsidP="00184EC6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2295" w:dyaOrig="15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597.5pt" o:ole="">
            <v:imagedata r:id="rId7" o:title=""/>
          </v:shape>
          <o:OLEObject Type="Embed" ProgID="Visio.Drawing.11" ShapeID="_x0000_i1025" DrawAspect="Content" ObjectID="_1654631915" r:id="rId8"/>
        </w:object>
      </w:r>
    </w:p>
    <w:p w:rsidR="00184EC6" w:rsidRDefault="00184EC6" w:rsidP="00184EC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184EC6" w:rsidRDefault="00FB10CA" w:rsidP="00184EC6">
      <w:pPr>
        <w:jc w:val="center"/>
      </w:pPr>
      <w:r>
        <w:object w:dxaOrig="10562" w:dyaOrig="5275">
          <v:shape id="_x0000_i1026" type="#_x0000_t75" style="width:467.55pt;height:233.75pt" o:ole="">
            <v:imagedata r:id="rId9" o:title=""/>
          </v:shape>
          <o:OLEObject Type="Embed" ProgID="Visio.Drawing.11" ShapeID="_x0000_i1026" DrawAspect="Content" ObjectID="_1654631916" r:id="rId10"/>
        </w:object>
      </w:r>
    </w:p>
    <w:p w:rsidR="00FB10CA" w:rsidRDefault="00FB10CA" w:rsidP="00184EC6">
      <w:pPr>
        <w:jc w:val="center"/>
        <w:rPr>
          <w:rFonts w:ascii="Times New Roman" w:hAnsi="Times New Roman" w:cs="Times New Roman"/>
          <w:sz w:val="24"/>
          <w:szCs w:val="24"/>
        </w:rPr>
      </w:pPr>
      <w:r>
        <w:t>Rancanga erd</w:t>
      </w:r>
    </w:p>
    <w:p w:rsidR="00184EC6" w:rsidRPr="00184EC6" w:rsidRDefault="00184EC6" w:rsidP="00184EC6">
      <w:pPr>
        <w:jc w:val="center"/>
        <w:rPr>
          <w:rFonts w:ascii="Times New Roman" w:hAnsi="Times New Roman" w:cs="Times New Roman"/>
          <w:sz w:val="24"/>
          <w:szCs w:val="24"/>
        </w:rPr>
      </w:pPr>
    </w:p>
    <w:sectPr w:rsidR="00184EC6" w:rsidRPr="00184EC6" w:rsidSect="0028272E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20"/>
  <w:characterSpacingControl w:val="doNotCompress"/>
  <w:compat/>
  <w:rsids>
    <w:rsidRoot w:val="00184EC6"/>
    <w:rsid w:val="00184EC6"/>
    <w:rsid w:val="0028272E"/>
    <w:rsid w:val="002C1FF4"/>
    <w:rsid w:val="00647AC5"/>
    <w:rsid w:val="00FB10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8272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84EC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84EC6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fontTable" Target="fontTable.xml"/><Relationship Id="rId5" Type="http://schemas.openxmlformats.org/officeDocument/2006/relationships/image" Target="media/image2.png"/><Relationship Id="rId10" Type="http://schemas.openxmlformats.org/officeDocument/2006/relationships/oleObject" Target="embeddings/Microsoft_Visio_2003-2010_Drawing2.vsd"/><Relationship Id="rId4" Type="http://schemas.openxmlformats.org/officeDocument/2006/relationships/image" Target="media/image1.png"/><Relationship Id="rId9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5</Pages>
  <Words>28</Words>
  <Characters>16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er</dc:creator>
  <cp:lastModifiedBy>Acer</cp:lastModifiedBy>
  <cp:revision>2</cp:revision>
  <dcterms:created xsi:type="dcterms:W3CDTF">2020-06-25T15:31:00Z</dcterms:created>
  <dcterms:modified xsi:type="dcterms:W3CDTF">2020-06-25T16:12:00Z</dcterms:modified>
</cp:coreProperties>
</file>